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2"/>
  </p:notesMasterIdLst>
  <p:sldIdLst>
    <p:sldId id="256" r:id="rId2"/>
    <p:sldId id="258" r:id="rId3"/>
    <p:sldId id="259" r:id="rId4"/>
    <p:sldId id="276" r:id="rId5"/>
    <p:sldId id="278" r:id="rId6"/>
    <p:sldId id="279" r:id="rId7"/>
    <p:sldId id="280" r:id="rId8"/>
    <p:sldId id="281" r:id="rId9"/>
    <p:sldId id="282" r:id="rId10"/>
    <p:sldId id="283" r:id="rId11"/>
    <p:sldId id="284" r:id="rId12"/>
    <p:sldId id="285" r:id="rId13"/>
    <p:sldId id="286" r:id="rId14"/>
    <p:sldId id="288" r:id="rId15"/>
    <p:sldId id="289" r:id="rId16"/>
    <p:sldId id="290" r:id="rId17"/>
    <p:sldId id="291" r:id="rId18"/>
    <p:sldId id="292" r:id="rId19"/>
    <p:sldId id="293" r:id="rId20"/>
    <p:sldId id="294" r:id="rId21"/>
    <p:sldId id="295" r:id="rId22"/>
    <p:sldId id="296" r:id="rId23"/>
    <p:sldId id="297" r:id="rId24"/>
    <p:sldId id="298" r:id="rId25"/>
    <p:sldId id="299" r:id="rId26"/>
    <p:sldId id="300" r:id="rId27"/>
    <p:sldId id="301" r:id="rId28"/>
    <p:sldId id="302" r:id="rId29"/>
    <p:sldId id="303" r:id="rId30"/>
    <p:sldId id="304" r:id="rId31"/>
    <p:sldId id="305" r:id="rId32"/>
    <p:sldId id="306" r:id="rId33"/>
    <p:sldId id="307" r:id="rId34"/>
    <p:sldId id="308" r:id="rId35"/>
    <p:sldId id="309" r:id="rId36"/>
    <p:sldId id="310" r:id="rId37"/>
    <p:sldId id="311" r:id="rId38"/>
    <p:sldId id="312" r:id="rId39"/>
    <p:sldId id="313" r:id="rId40"/>
    <p:sldId id="314" r:id="rId41"/>
    <p:sldId id="315" r:id="rId42"/>
    <p:sldId id="316" r:id="rId43"/>
    <p:sldId id="317" r:id="rId44"/>
    <p:sldId id="318" r:id="rId45"/>
    <p:sldId id="319" r:id="rId46"/>
    <p:sldId id="320" r:id="rId47"/>
    <p:sldId id="321" r:id="rId48"/>
    <p:sldId id="322" r:id="rId49"/>
    <p:sldId id="323" r:id="rId50"/>
    <p:sldId id="324" r:id="rId51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F3F3F3"/>
    <a:srgbClr val="FF3300"/>
    <a:srgbClr val="D9BEF4"/>
    <a:srgbClr val="4C4C4C"/>
    <a:srgbClr val="13227A"/>
    <a:srgbClr val="0000CC"/>
    <a:srgbClr val="0070C0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100" d="100"/>
          <a:sy n="100" d="100"/>
        </p:scale>
        <p:origin x="-516" y="24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014B95-AA37-4D08-A016-F17FCA8E101F}" type="datetimeFigureOut">
              <a:rPr lang="zh-CN" altLang="en-US" smtClean="0"/>
              <a:t>2020/5/27 Wednes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876F50B-F83C-4E18-9A2E-F81AC93D77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9561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76F50B-F83C-4E18-9A2E-F81AC93D775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6379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1821C1-2761-4697-BF08-82728FCE2502}" type="datetimeFigureOut">
              <a:rPr lang="zh-CN" altLang="en-US" smtClean="0"/>
              <a:t>2020/5/27 Wedne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2B439F-477E-4456-B093-E0B3B5C743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64942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1821C1-2761-4697-BF08-82728FCE2502}" type="datetimeFigureOut">
              <a:rPr lang="zh-CN" altLang="en-US" smtClean="0"/>
              <a:t>2020/5/27 Wedne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2B439F-477E-4456-B093-E0B3B5C743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95059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1821C1-2761-4697-BF08-82728FCE2502}" type="datetimeFigureOut">
              <a:rPr lang="zh-CN" altLang="en-US" smtClean="0"/>
              <a:t>2020/5/27 Wedne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2B439F-477E-4456-B093-E0B3B5C743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67364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1821C1-2761-4697-BF08-82728FCE2502}" type="datetimeFigureOut">
              <a:rPr lang="zh-CN" altLang="en-US" smtClean="0"/>
              <a:t>2020/5/27 Wedne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2B439F-477E-4456-B093-E0B3B5C743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47105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1821C1-2761-4697-BF08-82728FCE2502}" type="datetimeFigureOut">
              <a:rPr lang="zh-CN" altLang="en-US" smtClean="0"/>
              <a:t>2020/5/27 Wedne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2B439F-477E-4456-B093-E0B3B5C743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03961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1821C1-2761-4697-BF08-82728FCE2502}" type="datetimeFigureOut">
              <a:rPr lang="zh-CN" altLang="en-US" smtClean="0"/>
              <a:t>2020/5/27 Wednes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2B439F-477E-4456-B093-E0B3B5C743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7386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1821C1-2761-4697-BF08-82728FCE2502}" type="datetimeFigureOut">
              <a:rPr lang="zh-CN" altLang="en-US" smtClean="0"/>
              <a:t>2020/5/27 Wednesday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2B439F-477E-4456-B093-E0B3B5C743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67369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1821C1-2761-4697-BF08-82728FCE2502}" type="datetimeFigureOut">
              <a:rPr lang="zh-CN" altLang="en-US" smtClean="0"/>
              <a:t>2020/5/27 Wednesday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2B439F-477E-4456-B093-E0B3B5C743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42731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1821C1-2761-4697-BF08-82728FCE2502}" type="datetimeFigureOut">
              <a:rPr lang="zh-CN" altLang="en-US" smtClean="0"/>
              <a:t>2020/5/27 Wednesday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2B439F-477E-4456-B093-E0B3B5C743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97403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1821C1-2761-4697-BF08-82728FCE2502}" type="datetimeFigureOut">
              <a:rPr lang="zh-CN" altLang="en-US" smtClean="0"/>
              <a:t>2020/5/27 Wednes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2B439F-477E-4456-B093-E0B3B5C743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22542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1821C1-2761-4697-BF08-82728FCE2502}" type="datetimeFigureOut">
              <a:rPr lang="zh-CN" altLang="en-US" smtClean="0"/>
              <a:t>2020/5/27 Wednesday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2B439F-477E-4456-B093-E0B3B5C743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6852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1821C1-2761-4697-BF08-82728FCE2502}" type="datetimeFigureOut">
              <a:rPr lang="zh-CN" altLang="en-US" smtClean="0"/>
              <a:t>2020/5/27 Wednesday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2B439F-477E-4456-B093-E0B3B5C743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58832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1.vsdx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2.vsdx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cala-lang.org/download/&#19979;&#36733;Linux&#23433;&#35013;&#21253;scala-2.12.7.tgz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01" b="7801"/>
          <a:stretch/>
        </p:blipFill>
        <p:spPr>
          <a:xfrm>
            <a:off x="0" y="0"/>
            <a:ext cx="9143998" cy="5143500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0" y="0"/>
            <a:ext cx="9143998" cy="5143500"/>
          </a:xfrm>
          <a:prstGeom prst="rect">
            <a:avLst/>
          </a:prstGeom>
          <a:solidFill>
            <a:schemeClr val="tx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平行四边形 15"/>
          <p:cNvSpPr/>
          <p:nvPr/>
        </p:nvSpPr>
        <p:spPr>
          <a:xfrm>
            <a:off x="1225988" y="1917699"/>
            <a:ext cx="6057900" cy="1358901"/>
          </a:xfrm>
          <a:prstGeom prst="parallelogram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一章</a:t>
            </a:r>
          </a:p>
          <a:p>
            <a:pPr algn="ctr"/>
            <a:r>
              <a:rPr lang="en-US" altLang="zh-CN" sz="4000" i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4000" i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础</a:t>
            </a:r>
            <a:endParaRPr lang="zh-CN" altLang="en-US" sz="4000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93311" y="3371850"/>
            <a:ext cx="6744576" cy="88900"/>
          </a:xfrm>
          <a:prstGeom prst="rect">
            <a:avLst/>
          </a:prstGeom>
          <a:solidFill>
            <a:schemeClr val="accent4">
              <a:alpha val="70000"/>
            </a:schemeClr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339411" y="3556000"/>
            <a:ext cx="6744576" cy="88900"/>
          </a:xfrm>
          <a:prstGeom prst="rect">
            <a:avLst/>
          </a:prstGeom>
          <a:solidFill>
            <a:schemeClr val="accent4">
              <a:alpha val="70000"/>
            </a:schemeClr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8888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solidFill>
            <a:srgbClr val="4C4C4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>
                <a:latin typeface="微软雅黑" panose="020B0503020204020204" pitchFamily="34" charset="-122"/>
                <a:ea typeface="微软雅黑" panose="020B0503020204020204" pitchFamily="34" charset="-122"/>
              </a:rPr>
              <a:t>数</a:t>
            </a:r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据类型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37001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，所有的值都有一个类型，包括数值和函数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3970958"/>
              </p:ext>
            </p:extLst>
          </p:nvPr>
        </p:nvGraphicFramePr>
        <p:xfrm>
          <a:off x="1381072" y="1367334"/>
          <a:ext cx="6807160" cy="2794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4" imgW="7267643" imgH="2990940" progId="Visio.Drawing.15">
                  <p:embed/>
                </p:oleObj>
              </mc:Choice>
              <mc:Fallback>
                <p:oleObj name="Visio" r:id="rId4" imgW="7267643" imgH="29909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072" y="1367334"/>
                        <a:ext cx="6807160" cy="279425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795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solidFill>
            <a:srgbClr val="4C4C4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>
                <a:latin typeface="微软雅黑" panose="020B0503020204020204" pitchFamily="34" charset="-122"/>
                <a:ea typeface="微软雅黑" panose="020B0503020204020204" pitchFamily="34" charset="-122"/>
              </a:rPr>
              <a:t>数</a:t>
            </a:r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据类型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37001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indent="457200"/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ny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类层次结构的根，也被称为超类或顶级类。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执行环境中的每个类都直接或间接地从该类继承。该类中定义了一些通用的方法，例如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equals()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hashCode()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toString()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Any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有两个直接子类：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AnyVal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AnyRef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indent="457200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AnyVal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表示值类型。有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种预定义的值类型，它们是非空的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Doubl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Floa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Long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hor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Byt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Char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Uni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Boolean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Uni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是一个不包含任何信息的值类型，和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语言中的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void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等同，用作不返回任何结果的方法的结果类型。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Uni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只有一个实例值，写成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indent="457200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AnyRef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表示引用类型。所有非值类型都被定义为引用类型。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的每个用户定义类型都是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AnyRef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的子类型。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AnyRef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对应于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Java.lang.Object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Nothing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是所有类型的子类，在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类层级的最低端。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Nothing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没有对象，因此没有具体值，但是可以用来定义一个空类型，类似于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的标示性接口（如：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erializabl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用来标识该类可以进行序列化）。举个例子，如果一个方法抛出异常，则异常的返回值类型就是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Nothing(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虽然不会返回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indent="457200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是所有引用类型（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AnyRef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）的子类，所以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可以赋值给所有的引用类型，但不能赋值给值类型，这个和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的语义是相同的。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有一个唯一的单例值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  <a:p>
            <a:pPr indent="457200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0759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solidFill>
            <a:srgbClr val="4C4C4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>
                <a:latin typeface="微软雅黑" panose="020B0503020204020204" pitchFamily="34" charset="-122"/>
                <a:ea typeface="微软雅黑" panose="020B0503020204020204" pitchFamily="34" charset="-122"/>
              </a:rPr>
              <a:t>数</a:t>
            </a:r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据类型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37001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indent="457200"/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下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面的例子定义了一个类型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List[Any]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的变量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包括字符串、整数、字符、布尔值和函数，由于这些元素都属于对象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Any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的实例，因此可以将它们添加到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list: List[Any] = List(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"a string",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732,  //an integer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'c',  //a character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true, //a boolean value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() =&gt; "an anonymous function returning a string"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7243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solidFill>
            <a:srgbClr val="4C4C4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>
                <a:latin typeface="微软雅黑" panose="020B0503020204020204" pitchFamily="34" charset="-122"/>
                <a:ea typeface="微软雅黑" panose="020B0503020204020204" pitchFamily="34" charset="-122"/>
              </a:rPr>
              <a:t>数</a:t>
            </a:r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据类型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37001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indent="457200"/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的值类型可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以进行转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换，且转换是单向的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例如下面的例子，允许将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Long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型转换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Floa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型，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Char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型转换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x: Long = 987654321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y: Float = x  //9.8765434E8 (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注意在这种情况下会丢失一些精度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indent="457200"/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face: Char = '☺'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number: Int = face  //9786</a:t>
            </a:r>
          </a:p>
          <a:p>
            <a:pPr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9900497"/>
              </p:ext>
            </p:extLst>
          </p:nvPr>
        </p:nvGraphicFramePr>
        <p:xfrm>
          <a:off x="1435395" y="1360967"/>
          <a:ext cx="3962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4" imgW="3962400" imgH="933540" progId="Visio.Drawing.15">
                  <p:embed/>
                </p:oleObj>
              </mc:Choice>
              <mc:Fallback>
                <p:oleObj name="Visio" r:id="rId4" imgW="3962400" imgH="9335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395" y="1360967"/>
                        <a:ext cx="3962400" cy="9334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5421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solidFill>
            <a:srgbClr val="4C4C4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37001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indent="457200"/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常用的表达式主要有条件表达式和块表达式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条件表达式</a:t>
            </a:r>
            <a:endParaRPr lang="en-US" altLang="zh-CN" sz="20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条件表达式主要是含有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if/els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的语句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块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cala&gt; val i=1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i: Int = 1</a:t>
            </a:r>
          </a:p>
          <a:p>
            <a:pPr indent="457200"/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cala&gt; val result=if(i&gt;0) 100 else -100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result: Int = 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</a:p>
          <a:p>
            <a:pPr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也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可以在一个表达式中进行多次判断：</a:t>
            </a:r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cala&gt; val result=if(i&gt;0) 100 else if(i==0) 50 else 10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result: Int = 100</a:t>
            </a:r>
          </a:p>
          <a:p>
            <a:pPr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1439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solidFill>
            <a:srgbClr val="4C4C4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37001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indent="457200"/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块表达式</a:t>
            </a:r>
            <a:endParaRPr lang="en-US" altLang="zh-CN" sz="20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块表达式为包含在符号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{}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的语句块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cala&gt; val result={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| val a=10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| val b=10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| a+b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| }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result: Int = 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</a:p>
          <a:p>
            <a:pPr indent="457200"/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的返回值是最后一条语句的执行结果，而不需要像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一样单独写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return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关键字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如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果表达式中没有执行结果，则返回一个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Uni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对象，类似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oid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cala&gt; val result={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| val a=10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| }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result: Unit = ()</a:t>
            </a:r>
          </a:p>
          <a:p>
            <a:pPr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9728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solidFill>
            <a:srgbClr val="4C4C4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>
                <a:latin typeface="微软雅黑" panose="020B0503020204020204" pitchFamily="34" charset="-122"/>
                <a:ea typeface="微软雅黑" panose="020B0503020204020204" pitchFamily="34" charset="-122"/>
              </a:rPr>
              <a:t>循环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indent="457200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的循环主要有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循环、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whil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循环和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do whil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循环三种。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循环</a:t>
            </a:r>
            <a:endParaRPr lang="en-US" altLang="zh-CN" sz="20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循环的语法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for(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变量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&lt;-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集合或数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){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方法体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例如，循环从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输出变量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的值：</a:t>
            </a:r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cala&gt; for(i&lt;- 1 to 5) println(i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indent="457200"/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若不想包括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可使用关键字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until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cala&gt; for(i&lt;- 1 until 5) println(i)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字符串“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hello”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的字符循环输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出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cala&gt; val str="hello"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cala&gt; for(i&lt;-0 until str.length) println(str(i))</a:t>
            </a: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将字符串看做一个由多个字符组成的集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合，简化写法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cala&gt; for(i&lt;-str) println(i)</a:t>
            </a:r>
          </a:p>
          <a:p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4041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solidFill>
            <a:srgbClr val="4C4C4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>
                <a:latin typeface="微软雅黑" panose="020B0503020204020204" pitchFamily="34" charset="-122"/>
                <a:ea typeface="微软雅黑" panose="020B0503020204020204" pitchFamily="34" charset="-122"/>
              </a:rPr>
              <a:t>循环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indent="457200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while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循环</a:t>
            </a:r>
            <a:endParaRPr lang="en-US" altLang="zh-CN" sz="20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while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循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环的语法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while(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条件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循环体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：</a:t>
            </a:r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cala&gt; var i=1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i: Int = 1</a:t>
            </a:r>
          </a:p>
          <a:p>
            <a:pPr indent="457200"/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cala&gt; while(i&lt;5){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|  i=i+1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|  println(i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| }</a:t>
            </a:r>
          </a:p>
          <a:p>
            <a:pPr indent="457200"/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2349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solidFill>
            <a:srgbClr val="4C4C4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>
                <a:latin typeface="微软雅黑" panose="020B0503020204020204" pitchFamily="34" charset="-122"/>
                <a:ea typeface="微软雅黑" panose="020B0503020204020204" pitchFamily="34" charset="-122"/>
              </a:rPr>
              <a:t>循环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indent="457200"/>
            <a:r>
              <a:rPr lang="en-US" altLang="zh-CN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o while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循环</a:t>
            </a:r>
            <a:endParaRPr lang="en-US" altLang="zh-CN" sz="20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o 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while 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循环与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whil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循环类似，但是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do whil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循环会确保至少执行一次循环。语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法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do {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循环体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} while(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条件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：</a:t>
            </a:r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cala&gt; do{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|    i=i+1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|    println(i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| }while(i&lt;5)</a:t>
            </a:r>
          </a:p>
          <a:p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9382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solidFill>
            <a:srgbClr val="4C4C4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法与函数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indent="457200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有方法与函数。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 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方法是类或对象中定义的成员，而函数是一个对象，可以将函数赋值给一个变量。换句话说，方法是函数的特殊形式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r>
              <a:rPr lang="en-US" altLang="zh-CN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方法</a:t>
            </a:r>
            <a:endParaRPr lang="en-US" altLang="zh-CN" sz="20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方法的定义使用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def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关键字，语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法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def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方法名 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参数列表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):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返回类型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={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方法体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例如，将两个数字求和然后返回，返回类型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zh-CN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def addNum( a:Int, b:Int ) : Int = {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 var sum = 0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 sum = a + b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 return sum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码简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写，去掉返回类型和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return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关键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def addNum( a:Int, b:Int ) = {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 var sum = 0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 sum = a + b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 sum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endParaRPr lang="zh-CN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1860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dk1">
              <a:alpha val="70000"/>
            </a:schemeClr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443" t="16695" b="13805"/>
          <a:stretch>
            <a:fillRect/>
          </a:stretch>
        </p:blipFill>
        <p:spPr>
          <a:xfrm>
            <a:off x="0" y="0"/>
            <a:ext cx="2984500" cy="5143500"/>
          </a:xfrm>
          <a:custGeom>
            <a:avLst/>
            <a:gdLst>
              <a:gd name="connsiteX0" fmla="*/ 0 w 2984500"/>
              <a:gd name="connsiteY0" fmla="*/ 0 h 5143500"/>
              <a:gd name="connsiteX1" fmla="*/ 2984500 w 2984500"/>
              <a:gd name="connsiteY1" fmla="*/ 0 h 5143500"/>
              <a:gd name="connsiteX2" fmla="*/ 2984500 w 2984500"/>
              <a:gd name="connsiteY2" fmla="*/ 5143500 h 5143500"/>
              <a:gd name="connsiteX3" fmla="*/ 0 w 2984500"/>
              <a:gd name="connsiteY3" fmla="*/ 5143500 h 5143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84500" h="5143500">
                <a:moveTo>
                  <a:pt x="0" y="0"/>
                </a:moveTo>
                <a:lnTo>
                  <a:pt x="2984500" y="0"/>
                </a:lnTo>
                <a:lnTo>
                  <a:pt x="2984500" y="5143500"/>
                </a:lnTo>
                <a:lnTo>
                  <a:pt x="0" y="5143500"/>
                </a:lnTo>
                <a:close/>
              </a:path>
            </a:pathLst>
          </a:custGeom>
        </p:spPr>
      </p:pic>
      <p:sp>
        <p:nvSpPr>
          <p:cNvPr id="11" name="矩形 10"/>
          <p:cNvSpPr/>
          <p:nvPr/>
        </p:nvSpPr>
        <p:spPr>
          <a:xfrm>
            <a:off x="3187700" y="540664"/>
            <a:ext cx="5143500" cy="482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800" dirty="0" smtClean="0">
                <a:latin typeface="华文琥珀" panose="02010800040101010101" pitchFamily="2" charset="-122"/>
                <a:ea typeface="华文琥珀" panose="02010800040101010101" pitchFamily="2" charset="-122"/>
              </a:rPr>
              <a:t>01</a:t>
            </a: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什</a:t>
            </a:r>
            <a:r>
              <a:rPr lang="zh-CN" altLang="zh-CN" sz="18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么是</a:t>
            </a:r>
            <a:r>
              <a:rPr lang="en-US" altLang="zh-CN" sz="18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187700" y="1042069"/>
            <a:ext cx="5143500" cy="482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800" smtClean="0">
                <a:latin typeface="华文琥珀" panose="02010800040101010101" pitchFamily="2" charset="-122"/>
                <a:ea typeface="华文琥珀" panose="02010800040101010101" pitchFamily="2" charset="-122"/>
              </a:rPr>
              <a:t>02 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安</a:t>
            </a:r>
            <a:r>
              <a:rPr lang="zh-CN" altLang="en-US" sz="18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装</a:t>
            </a:r>
            <a:r>
              <a:rPr lang="en-US" altLang="zh-CN" sz="18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187700" y="1543474"/>
            <a:ext cx="5143500" cy="482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800" smtClean="0">
                <a:latin typeface="华文琥珀" panose="02010800040101010101" pitchFamily="2" charset="-122"/>
                <a:ea typeface="华文琥珀" panose="02010800040101010101" pitchFamily="2" charset="-122"/>
              </a:rPr>
              <a:t>03 </a:t>
            </a:r>
            <a:r>
              <a:rPr lang="en-US" altLang="zh-CN" sz="18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8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础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187700" y="2044879"/>
            <a:ext cx="5143500" cy="482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800" smtClean="0">
                <a:latin typeface="华文琥珀" panose="02010800040101010101" pitchFamily="2" charset="-122"/>
                <a:ea typeface="华文琥珀" panose="02010800040101010101" pitchFamily="2" charset="-122"/>
              </a:rPr>
              <a:t>04 </a:t>
            </a:r>
            <a:r>
              <a: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rPr>
              <a:t>集合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187700" y="2546284"/>
            <a:ext cx="5143500" cy="482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800" smtClean="0">
                <a:latin typeface="华文琥珀" panose="02010800040101010101" pitchFamily="2" charset="-122"/>
                <a:ea typeface="华文琥珀" panose="02010800040101010101" pitchFamily="2" charset="-122"/>
              </a:rPr>
              <a:t>05 </a:t>
            </a:r>
            <a:r>
              <a:rPr lang="zh-CN" altLang="en-US" sz="18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与对象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812092" y="1333500"/>
            <a:ext cx="677108" cy="1228726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9762" b="33036"/>
          <a:stretch>
            <a:fillRect/>
          </a:stretch>
        </p:blipFill>
        <p:spPr>
          <a:xfrm>
            <a:off x="7645400" y="3147886"/>
            <a:ext cx="1498601" cy="1995615"/>
          </a:xfrm>
          <a:custGeom>
            <a:avLst/>
            <a:gdLst>
              <a:gd name="connsiteX0" fmla="*/ 0 w 1498601"/>
              <a:gd name="connsiteY0" fmla="*/ 0 h 1995615"/>
              <a:gd name="connsiteX1" fmla="*/ 1498601 w 1498601"/>
              <a:gd name="connsiteY1" fmla="*/ 0 h 1995615"/>
              <a:gd name="connsiteX2" fmla="*/ 1498601 w 1498601"/>
              <a:gd name="connsiteY2" fmla="*/ 1995615 h 1995615"/>
              <a:gd name="connsiteX3" fmla="*/ 0 w 1498601"/>
              <a:gd name="connsiteY3" fmla="*/ 1995615 h 19956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98601" h="1995615">
                <a:moveTo>
                  <a:pt x="0" y="0"/>
                </a:moveTo>
                <a:lnTo>
                  <a:pt x="1498601" y="0"/>
                </a:lnTo>
                <a:lnTo>
                  <a:pt x="1498601" y="1995615"/>
                </a:lnTo>
                <a:lnTo>
                  <a:pt x="0" y="1995615"/>
                </a:lnTo>
                <a:close/>
              </a:path>
            </a:pathLst>
          </a:custGeom>
        </p:spPr>
      </p:pic>
      <p:sp>
        <p:nvSpPr>
          <p:cNvPr id="17" name="矩形 16"/>
          <p:cNvSpPr/>
          <p:nvPr/>
        </p:nvSpPr>
        <p:spPr>
          <a:xfrm>
            <a:off x="3187700" y="3047689"/>
            <a:ext cx="5143500" cy="482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800" smtClean="0">
                <a:latin typeface="华文琥珀" panose="02010800040101010101" pitchFamily="2" charset="-122"/>
                <a:ea typeface="华文琥珀" panose="02010800040101010101" pitchFamily="2" charset="-122"/>
              </a:rPr>
              <a:t>06 </a:t>
            </a:r>
            <a:r>
              <a:rPr lang="zh-CN" altLang="en-US" sz="18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抽象类和特质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187700" y="3549094"/>
            <a:ext cx="5143500" cy="482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800" smtClean="0">
                <a:latin typeface="华文琥珀" panose="02010800040101010101" pitchFamily="2" charset="-122"/>
                <a:ea typeface="华文琥珀" panose="02010800040101010101" pitchFamily="2" charset="-122"/>
              </a:rPr>
              <a:t>07 </a:t>
            </a:r>
            <a:r>
              <a:rPr lang="en-US" altLang="zh-CN" sz="18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clipse</a:t>
            </a:r>
            <a:r>
              <a:rPr lang="zh-CN" altLang="en-US" sz="18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en-US" altLang="zh-CN" sz="18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8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187700" y="4050500"/>
            <a:ext cx="5143500" cy="482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800" smtClean="0">
                <a:latin typeface="华文琥珀" panose="02010800040101010101" pitchFamily="2" charset="-122"/>
                <a:ea typeface="华文琥珀" panose="02010800040101010101" pitchFamily="2" charset="-122"/>
              </a:rPr>
              <a:t>08 </a:t>
            </a:r>
            <a:r>
              <a:rPr lang="en-US" altLang="zh-CN" sz="1800"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sz="18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en-US" altLang="zh-CN" sz="18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8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90777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solidFill>
            <a:srgbClr val="4C4C4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法与函数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如果方法没有返回结果，可以将返回类型设置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Uni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类似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oid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def addNum( a:Int, b:Int ) : Unit = {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 var sum = 0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 sum = a + b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 println(sum)</a:t>
            </a:r>
          </a:p>
          <a:p>
            <a:pPr indent="457200"/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在定义方法参数时，可以为某个参数指定默认值，在方法被调用时可以不为带有默认值的参数传入实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def addNum( a:Int=5, b:Int ) = {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 var sum = 0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 sum = a + b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 sum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方法的调用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通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过指定参数名称，只传入参数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addNum(b=2)</a:t>
            </a: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也可以将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两个参数都传入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addNum(1,2)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3015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法与函数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en-US" altLang="zh-CN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函数</a:t>
            </a:r>
            <a:endParaRPr lang="en-US" altLang="zh-CN" sz="20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函数的定义与方法不一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样，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语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法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参数列表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)=&gt;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体</a:t>
            </a:r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定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义一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个匿名函数，参数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且都是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类型，函数体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a+b</a:t>
            </a:r>
            <a:r>
              <a:rPr lang="zh-CN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( a:Int, b:Int ) =&gt;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+b</a:t>
            </a: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如果函数体有多行，可以将函数体放入一对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{}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，并且可以通过一个变量来引用函数，变量相当于函数名称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f1=( a:Int, b:Int ) =&gt;{ a+b 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上述函数进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行调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f1(1,2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函数也可以没有参数：</a:t>
            </a:r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f2=( ) =&gt;println("hello scala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")</a:t>
            </a: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对上述函数进行调用：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f2()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0028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法与函数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en-US" altLang="zh-CN" sz="20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方法与函数的区别</a:t>
            </a:r>
            <a:endParaRPr lang="en-US" altLang="zh-CN" sz="20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(1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法是类的一部分，而函数是一个对象并且可以赋值给一个变量。</a:t>
            </a:r>
          </a:p>
          <a:p>
            <a:pPr indent="457200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(2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函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数可以作为参数传入到方法中。</a:t>
            </a: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例如，定义一个方法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m1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参数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要求是一个函数，该函数有两个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类型参数，且函数的返回类型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方法体中直接调用该函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def m1(f: (Int, Int) =&gt; Int): Int = {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f(2, 6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定义一个函数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f1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f1 = (x: Int, y: Int) =&gt; x + 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调用方法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m1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并传入函数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f1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res = m1(f1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println(res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indent="457200"/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出结果为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4021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法与函数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方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法可以转换为函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当把一个方法作为参数传递给其它的方法或者函数时，系统将自动将该方法转换为函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。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例如，有一个方法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2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def m2(x:Int,y:Int) = x+y</a:t>
            </a:r>
          </a:p>
          <a:p>
            <a:pPr lvl="0"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调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2)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m1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方法，并将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m2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作为参数传入，此时系统会自动将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m2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方法转为函数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res = m1(m2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println(res)</a:t>
            </a:r>
          </a:p>
          <a:p>
            <a:pPr lvl="0" indent="45720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输出结果为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lvl="0"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除了系统自动转换外，也可以手动进行转换。在方法名称后加入一个空格和一个下划线，即可将方法转换为函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f2=m2 _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res=m1(f2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println(res)</a:t>
            </a:r>
          </a:p>
          <a:p>
            <a:pPr indent="45720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输出结果为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lvl="0" indent="457200"/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3335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>
                <a:latin typeface="微软雅黑" panose="020B0503020204020204" pitchFamily="34" charset="-122"/>
                <a:ea typeface="微软雅黑" panose="020B0503020204020204" pitchFamily="34" charset="-122"/>
              </a:rPr>
              <a:t>集合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集合分为可变集合和不可变集合。可变集合可以对其中的元素进行修改、添加、移除；而不可变集合，永远不会改变，但是仍然可以模拟添加、移除或更新操作。这些操作都会返回一个新的集合，原集合的内容不发生改变。</a:t>
            </a:r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7364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>
                <a:latin typeface="微软雅黑" panose="020B0503020204020204" pitchFamily="34" charset="-122"/>
                <a:ea typeface="微软雅黑" panose="020B0503020204020204" pitchFamily="34" charset="-122"/>
              </a:rPr>
              <a:t>数组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的数组分为定长数组和变长数组，定长数组初始化后不可对数组长度进行修改，而变长数组则可以修改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r>
              <a:rPr lang="en-US" altLang="zh-CN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定长数组</a:t>
            </a:r>
            <a:endParaRPr lang="en-US" altLang="zh-CN" sz="2000" smtClea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定义数组的同时可以初始化数据：</a:t>
            </a:r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arr=Array(1,2,3)//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自动推断数组类型</a:t>
            </a:r>
          </a:p>
          <a:p>
            <a:pPr lvl="0" indent="45720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或者</a:t>
            </a:r>
          </a:p>
          <a:p>
            <a:pPr lvl="0"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arr=Array[Int](1,2,3)//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手动指定数据类型</a:t>
            </a:r>
          </a:p>
          <a:p>
            <a:pPr lvl="0"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也可以定义时指定数组长度，稍后对其添加数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据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arr=new Array[Int](3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arr(0)=1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arr(1)=2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arr(2)=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可以使用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循环对数组进行遍历：</a:t>
            </a:r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arr=Array(1,2,3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for(i&lt;-arr){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println(i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5355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>
                <a:latin typeface="微软雅黑" panose="020B0503020204020204" pitchFamily="34" charset="-122"/>
                <a:ea typeface="微软雅黑" panose="020B0503020204020204" pitchFamily="34" charset="-122"/>
              </a:rPr>
              <a:t>数组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对数组提供了很多常用的方法，使用起来非常方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便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arr=Array(1,2,3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求数组中所有数值的和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arrSum=arr.sum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求数组中的最大值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arrmAx=arr.max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求数组中的最小值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arrMin=arr.min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对数组进行升序排序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arrSorted=arr.sorted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对数组进行降序排序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arrReverse=arr.sorted.reverse</a:t>
            </a:r>
          </a:p>
          <a:p>
            <a:pPr indent="457200"/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2619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>
                <a:latin typeface="微软雅黑" panose="020B0503020204020204" pitchFamily="34" charset="-122"/>
                <a:ea typeface="微软雅黑" panose="020B0503020204020204" pitchFamily="34" charset="-122"/>
              </a:rPr>
              <a:t>数组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en-US" altLang="zh-CN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变长数组</a:t>
            </a:r>
            <a:endParaRPr lang="en-US" altLang="zh-CN" sz="2000" smtClea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变长数组使用类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.collection.mutable.ArrayBuffer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进行定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义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定义一个变长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类型数组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arr=new ArrayBuffer[Int](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向其中添加三个元素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arr+=1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arr+=2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arr+=3</a:t>
            </a:r>
          </a:p>
          <a:p>
            <a:pPr lvl="0" indent="457200"/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也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可以使用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-=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符号对变长数组中的元素进行删减，例如，去掉数组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arr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值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的元素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arr-=3</a:t>
            </a:r>
          </a:p>
          <a:p>
            <a:pPr lvl="0"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若数组中有多个值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的元素，将从前向后删除第一个匹配的值。</a:t>
            </a:r>
          </a:p>
          <a:p>
            <a:pPr lvl="0"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在数组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arr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的下标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的位置插入两个元素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arr.insert(0,1,2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从数组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arr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的下标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的位置开始移除两个元素：</a:t>
            </a:r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arr.remove(1, 2)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1790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en-US" altLang="zh-CN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为可变</a:t>
            </a:r>
            <a:r>
              <a:rPr lang="en-US" altLang="zh-CN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不可变</a:t>
            </a:r>
            <a:r>
              <a:rPr lang="en-US" altLang="zh-CN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默认使用的</a:t>
            </a:r>
            <a:r>
              <a:rPr lang="en-US" altLang="zh-CN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不可变</a:t>
            </a:r>
            <a:r>
              <a:rPr lang="en-US" altLang="zh-CN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不可变</a:t>
            </a:r>
            <a:r>
              <a:rPr lang="en-US" altLang="zh-CN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可以增加元素，但实际上生成了一个新的</a:t>
            </a:r>
            <a:r>
              <a:rPr lang="en-US" altLang="zh-CN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原</a:t>
            </a:r>
            <a:r>
              <a:rPr lang="en-US" altLang="zh-CN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变</a:t>
            </a:r>
            <a:r>
              <a:rPr lang="zh-CN" altLang="en-US" sz="16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smtClea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r>
              <a:rPr lang="en-US" altLang="zh-CN" sz="20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不可变</a:t>
            </a:r>
            <a:r>
              <a:rPr lang="en-US" altLang="zh-CN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endParaRPr lang="zh-CN" altLang="en-US" sz="20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创建一个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类型的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名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nums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nums: List[Int] = List(1, 2, 3, 4)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在该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的头部追加一个元素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生成一个新的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nums2=nums.+:(1)</a:t>
            </a:r>
          </a:p>
          <a:p>
            <a:pPr lvl="0"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在该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的尾部追加一个元素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生成一个新的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nums3=nums:+5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也支持合并操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作，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将两个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合并为一个新的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nums1: List[Int] = List(1, 2, 3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nums2: List[Int] = List(4, 5, 6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nums3=nums1++:nums2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println(nums3)</a:t>
            </a:r>
          </a:p>
          <a:p>
            <a:pPr indent="45720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输出结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果：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List(1, 2, 3, 4, 5, 6)</a:t>
            </a:r>
          </a:p>
          <a:p>
            <a:pPr lvl="0" indent="457200"/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7228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en-US" altLang="zh-CN" sz="16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可变</a:t>
            </a:r>
            <a:r>
              <a:rPr lang="en-US" altLang="zh-CN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endParaRPr lang="zh-CN" altLang="en-US" sz="20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可变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需要使用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.collection.mutable.ListBuffer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例如，创建一个可变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并初始化数据：</a:t>
            </a:r>
          </a:p>
          <a:p>
            <a:pPr lvl="0"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listBuffer= ListBuffer(1, 2, 3)</a:t>
            </a:r>
          </a:p>
          <a:p>
            <a:pPr lvl="0"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或者创建时不初始化数据而是通过后面添加元素：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listBuffer= new ListBuffer[Int](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listBuffer+=1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listBuffer+=2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listBuffer+=3</a:t>
            </a:r>
          </a:p>
          <a:p>
            <a:pPr lvl="0"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也可以将两个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进行合并：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listBuffer= ListBuffer(1, 2, 3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listBuffer3= ListBuffer(4, 5, 6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println(listBuffer++listBuffer3)</a:t>
            </a:r>
          </a:p>
          <a:p>
            <a:pPr indent="45720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输出结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果：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ListBuffer(1, 2, 3, 4, 5, 6)</a:t>
            </a:r>
          </a:p>
          <a:p>
            <a:pPr lvl="0" indent="457200"/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1715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2562225" y="0"/>
            <a:ext cx="2782661" cy="914400"/>
          </a:xfrm>
          <a:prstGeom prst="rect">
            <a:avLst/>
          </a:prstGeom>
          <a:solidFill>
            <a:srgbClr val="4C4C4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3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什</a:t>
            </a:r>
            <a:r>
              <a:rPr lang="zh-CN" altLang="zh-CN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么是</a:t>
            </a:r>
            <a:r>
              <a:rPr lang="en-US" altLang="zh-CN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1451990" y="914400"/>
            <a:ext cx="7391400" cy="838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是一种将面向对象和函数式编程结合在一起的高级语言，旨在以简洁、优雅和类型安全的方式表达通用编程模式。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功能强大，不仅可以编写简单脚本，还可以构建大型系统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719" y="1104900"/>
            <a:ext cx="459486" cy="457200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719" y="2279650"/>
            <a:ext cx="457200" cy="457200"/>
          </a:xfrm>
          <a:prstGeom prst="rect">
            <a:avLst/>
          </a:prstGeom>
        </p:spPr>
      </p:pic>
      <p:sp>
        <p:nvSpPr>
          <p:cNvPr id="34" name="矩形 33"/>
          <p:cNvSpPr/>
          <p:nvPr/>
        </p:nvSpPr>
        <p:spPr>
          <a:xfrm>
            <a:off x="1451990" y="2178050"/>
            <a:ext cx="6739510" cy="62865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运行于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平台，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程序会通过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JVM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被编译成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class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字节码文件，然后在操作系统上运行。其运行时候的性能通常与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程序不分上下，并且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代码可以调用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方法、继承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类、实现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等，几乎所有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码都大量使用了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库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5" name="图片 3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719" y="3295656"/>
            <a:ext cx="457200" cy="457200"/>
          </a:xfrm>
          <a:prstGeom prst="rect">
            <a:avLst/>
          </a:prstGeom>
        </p:spPr>
      </p:pic>
      <p:sp>
        <p:nvSpPr>
          <p:cNvPr id="36" name="矩形 35"/>
          <p:cNvSpPr/>
          <p:nvPr/>
        </p:nvSpPr>
        <p:spPr>
          <a:xfrm>
            <a:off x="1448815" y="3194056"/>
            <a:ext cx="6739510" cy="62865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于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主要是由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语言编写的，为了后续更好的学习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以及使用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编写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park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应用程序，需要首先学习使用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语言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5872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映射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en-US" altLang="zh-CN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分可变的</a:t>
            </a:r>
            <a:r>
              <a:rPr lang="en-US" altLang="zh-CN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不可变的</a:t>
            </a:r>
            <a:r>
              <a:rPr lang="en-US" altLang="zh-CN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默认为不可变</a:t>
            </a:r>
            <a:r>
              <a:rPr lang="en-US" altLang="zh-CN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smtClea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r>
              <a:rPr lang="en-US" altLang="zh-CN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不可变</a:t>
            </a:r>
            <a:r>
              <a:rPr lang="en-US" altLang="zh-CN" sz="20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endParaRPr lang="zh-CN" altLang="en-US" sz="20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创建一个不可变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mp = Map(</a:t>
            </a:r>
          </a:p>
          <a:p>
            <a:pPr lvl="0"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"key1" -&gt; "value1",</a:t>
            </a:r>
          </a:p>
          <a:p>
            <a:pPr lvl="0"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"key2" -&gt; "value2",</a:t>
            </a:r>
          </a:p>
          <a:p>
            <a:pPr lvl="0"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"key3" -&gt; "value3"</a:t>
            </a:r>
          </a:p>
          <a:p>
            <a:pPr lvl="0"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lvl="0"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也可以使用以下写法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mp = Map(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("key1" , "value1"),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("key2" , "value2"),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("key3" , "value3"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indent="457200"/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循环输出上述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的键值数</a:t>
            </a:r>
            <a:r>
              <a:rPr lang="zh-CN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据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for((k,v)&lt;-mp){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println(k+":"+v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endParaRPr lang="zh-CN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124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映射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en-US" altLang="zh-CN" sz="16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可变</a:t>
            </a:r>
            <a:r>
              <a:rPr lang="en-US" altLang="zh-CN" sz="20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endParaRPr lang="zh-CN" altLang="en-US" sz="20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创建可变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需要引入类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.collection.mutable.Map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创建方式</a:t>
            </a:r>
            <a:r>
              <a:rPr lang="zh-CN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不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可变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相同</a:t>
            </a:r>
            <a:r>
              <a:rPr lang="zh-CN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访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问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key1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的值，代</a:t>
            </a:r>
            <a:r>
              <a:rPr lang="zh-CN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码：</a:t>
            </a:r>
            <a:endParaRPr lang="zh-CN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mp = Map(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("key1" , "value1"),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("key2" , "value2")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println(mp("key1"))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修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改键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key1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的值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value2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代</a:t>
            </a:r>
            <a:r>
              <a:rPr lang="zh-CN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码：</a:t>
            </a:r>
            <a:endParaRPr lang="zh-CN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mp("key1")="value2"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上述代码当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key1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存在时执行修改操作，若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key1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不存在则执行添加操作。</a:t>
            </a:r>
          </a:p>
          <a:p>
            <a:pPr indent="457200"/>
            <a:r>
              <a:rPr lang="zh-CN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向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添加元素也可以使用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+=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符</a:t>
            </a:r>
            <a:r>
              <a:rPr lang="zh-CN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号：</a:t>
            </a:r>
            <a:endParaRPr lang="zh-CN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mp+=("key3" -&gt; "value3")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mp+=(("key3","value3"))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相对应的，从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删除一个元素可</a:t>
            </a:r>
            <a:r>
              <a:rPr lang="zh-CN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=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符</a:t>
            </a:r>
            <a:r>
              <a:rPr lang="zh-CN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号：</a:t>
            </a:r>
            <a:endParaRPr lang="zh-CN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mp-="key3"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139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元组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组是一个可以存放不同类型对象的集合，元组中的元素不可以修改。</a:t>
            </a:r>
            <a:endParaRPr lang="en-US" altLang="zh-CN" sz="1600" smtClea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r>
              <a:rPr lang="en-US" altLang="zh-CN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定义元组</a:t>
            </a:r>
            <a:endParaRPr lang="zh-CN" altLang="en-US" sz="20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定义一个元组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t=(1,"scala",2.6)</a:t>
            </a:r>
          </a:p>
          <a:p>
            <a:pPr indent="457200"/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或使用以下方式，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其中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Tuple3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是一个元组类，代表元组的长度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t2 = new Tuple3(1,"scala",2.6)</a:t>
            </a:r>
          </a:p>
          <a:p>
            <a:pPr indent="457200"/>
            <a:r>
              <a:rPr lang="en-US" altLang="zh-CN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访</a:t>
            </a:r>
            <a:r>
              <a:rPr lang="zh-CN" altLang="en-US" sz="20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元组</a:t>
            </a: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可以使用方法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_1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_2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_3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访问其中的元素，例如，取出元组中第一个元素：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println(t._1)</a:t>
            </a: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和数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、字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符串的位置不同，元组的元素下标从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开始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迭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代元组</a:t>
            </a: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使用 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Tuple.productIterator() 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方法可以迭代输出元组的所有元素：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t = (4,3,2,1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t.productIterator.foreach{ i =&gt;println("Value = " + i )}</a:t>
            </a:r>
          </a:p>
          <a:p>
            <a:pPr indent="457200"/>
            <a:endParaRPr lang="zh-CN" altLang="en-US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2596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en-US" altLang="zh-CN" sz="16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合存储的对象不可重复。</a:t>
            </a:r>
            <a:r>
              <a:rPr lang="en-US" altLang="zh-CN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合分为可变集合和不可变集合，默认情况</a:t>
            </a:r>
            <a:r>
              <a:rPr lang="zh-CN" altLang="en-US" sz="16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使</a:t>
            </a:r>
            <a:r>
              <a: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的是不可变集合，如果要使用可变集合，则需要引用 </a:t>
            </a:r>
            <a:r>
              <a:rPr lang="en-US" altLang="zh-CN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ala.collection.mutable.Set </a:t>
            </a:r>
            <a:r>
              <a: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。</a:t>
            </a:r>
            <a:endParaRPr lang="en-US" altLang="zh-CN" sz="1600" smtClea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r>
              <a:rPr lang="en-US" altLang="zh-CN" sz="16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定义</a:t>
            </a:r>
            <a:r>
              <a:rPr lang="en-US" altLang="zh-CN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endParaRPr lang="zh-CN" altLang="en-US" sz="20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</a:t>
            </a:r>
            <a:r>
              <a: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义一个不可变集合：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set = Set(1,2,3)</a:t>
            </a:r>
          </a:p>
          <a:p>
            <a:pPr indent="457200"/>
            <a:r>
              <a:rPr lang="en-US" altLang="zh-CN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</a:t>
            </a:r>
            <a:r>
              <a:rPr lang="zh-CN" altLang="en-US" sz="20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素增减</a:t>
            </a: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集合一样，对于不可变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进行元素的增加和删除，实际上会产生一个新的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原来的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并没有改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变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定义一个不可变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集合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set = Set(1,2,3)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增加一个元素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set1=set+4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减少一个元素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set2=set-3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1841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en-US" altLang="zh-CN" sz="20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常用方法</a:t>
            </a:r>
            <a:endParaRPr lang="zh-CN" altLang="en-US" sz="20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al 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ite = Set("Ali", "Google", "Baidu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")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//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输出第一个元素</a:t>
            </a:r>
          </a:p>
          <a:p>
            <a:pPr indent="457200"/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intln(site.head)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//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取得除了第一个元素的所有元素的集合</a:t>
            </a:r>
          </a:p>
          <a:p>
            <a:pPr indent="457200"/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al 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et2=site.tail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println(set2)</a:t>
            </a:r>
          </a:p>
          <a:p>
            <a:pPr indent="457200"/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intln(site.isEmpty)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//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查看元素是否为空</a:t>
            </a:r>
          </a:p>
          <a:p>
            <a:pPr indent="457200"/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++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运算符可以连接两个集合：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site1 = Set("Ali", "Google", "Baidu"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site2 = Set("Faceboook", "Taobao"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site=site1++site2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println(site)</a:t>
            </a:r>
          </a:p>
          <a:p>
            <a:pPr indent="457200"/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出结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果：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et(Faceboook, Taobao, Google, Ali, Baidu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indent="457200"/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l num = 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t(5,8,7,20,10,66</a:t>
            </a:r>
          </a:p>
          <a:p>
            <a:pPr indent="457200"/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intln(num.min)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) //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输出集合中的最小元素</a:t>
            </a:r>
          </a:p>
          <a:p>
            <a:pPr indent="457200"/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intln(num.max)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//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输出集合中的最大元素</a:t>
            </a:r>
          </a:p>
          <a:p>
            <a:pPr indent="457200"/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1299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和对象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en-US" altLang="zh-CN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类的定义</a:t>
            </a:r>
            <a:endParaRPr lang="zh-CN" altLang="en-US" sz="20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对象是类的具体实例，类是抽象的，不占用内存，而对象是具体的，占用存储空间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一个最简单的类定义是使用关键字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class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类名必须大写。类中的方法用关键字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def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代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码：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class User{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private var age=20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def count(){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  age+=1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}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如果一个类不写访问修饰符，则默认访问级别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ublic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。这与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是不一样的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关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键字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new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用于创建类的实例。例如，调用上述代码中的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count()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方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法：</a:t>
            </a:r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new User().count()</a:t>
            </a:r>
          </a:p>
          <a:p>
            <a:pPr indent="457200"/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5744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和对象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en-US" altLang="zh-CN" sz="20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单例对象</a:t>
            </a:r>
            <a:endParaRPr lang="zh-CN" altLang="en-US" sz="20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没有静态方法或静态字段，但是可以使用关键字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objec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定义一个单例对象，单例对象中的方法相当于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的静态方法，可以直接使用“单例对象名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方法名”方式进行调用。单例对象除了没有构造器参数外，可以拥有类的所有特性。</a:t>
            </a: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，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定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义一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个单例对象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erson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该对象中定义了一个方法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howInfo()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： 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object Person{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private var name="zhangsan"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private var age=20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def showInfo():Unit={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println("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姓名：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"+name+"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，年龄：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"+age)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可以在任何类或对象中使用代码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erson.showInfo()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对方法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howInfo()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进行调用。</a:t>
            </a:r>
          </a:p>
          <a:p>
            <a:pPr indent="457200"/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6265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和对象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en-US" altLang="zh-CN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伴生对象</a:t>
            </a:r>
            <a:endParaRPr lang="zh-CN" altLang="en-US" sz="20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当单例对象的名称与某个类的名称一样时，该对象被称为这个类的伴生对象。类被称为该对象的伴生类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类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和它的伴生对象必须定义在同一个文件中，且两者可以互相访问其私有成员。例如以下代码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class Person() {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private var name="zhangsan"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def showInfo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){</a:t>
            </a:r>
            <a:endParaRPr lang="zh-CN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println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("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年龄：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"+Person.age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//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访问伴生对象的私有成员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object Person{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private var age=20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def main(args: Array[String]): Unit = {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var per=new Person()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println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("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姓名：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"+per.name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//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访问伴生类的私有成员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per.showInfo()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284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和对象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en-US" altLang="zh-CN" sz="20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0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默认会根据类的属性的修饰符生成不同的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ge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方法，生成原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则：</a:t>
            </a:r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285750">
              <a:buFont typeface="Wingdings" pitchFamily="2" charset="2"/>
              <a:buChar char="Ø"/>
            </a:pP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al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修饰的属性，系统会自动生成一个私有常量属性和一个公有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get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方法。</a:t>
            </a:r>
          </a:p>
          <a:p>
            <a:pPr marL="285750" indent="285750">
              <a:buFont typeface="Wingdings" pitchFamily="2" charset="2"/>
              <a:buChar char="Ø"/>
            </a:pP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修饰的属性，系统会自动生成一个私有变量和一对公有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get/set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方法。</a:t>
            </a:r>
          </a:p>
          <a:p>
            <a:pPr marL="285750" indent="285750">
              <a:buFont typeface="Wingdings" pitchFamily="2" charset="2"/>
              <a:buChar char="Ø"/>
            </a:pP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ivate 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修饰的属性，系统会自动生成一对私有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get/set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方法，相当于类的私有属性，只能在类的内部和伴生对象中使用。</a:t>
            </a:r>
          </a:p>
          <a:p>
            <a:pPr marL="285750" indent="285750">
              <a:buFont typeface="Wingdings" pitchFamily="2" charset="2"/>
              <a:buChar char="Ø"/>
            </a:pP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ivate[this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修饰的属性，系统不会生成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get/set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方法，即只能在类的内部使用该属性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itchFamily="2" charset="2"/>
              <a:buChar char="Ø"/>
            </a:pPr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，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ge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方法并非被命名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getNam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etNam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而是被命名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name_=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由于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JVM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不允许在方法名中出现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因此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被翻译成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$eq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private String name = "zhangsan";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public String name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) 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return this.name;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public void name_$eq(String x$1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this.name = x$1;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 indent="457200"/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7834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和对象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2974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en-US" altLang="zh-CN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</a:p>
          <a:p>
            <a:pPr indent="457200"/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除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了系统自动生成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ge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方法外，也可以手动进行编写：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class Person {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//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声明私有变量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private var privateName="zhangsan"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def name=privateName //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get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</a:p>
          <a:p>
            <a:pPr indent="457200"/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def 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name_=(name:String): Unit 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{ //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et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</a:p>
          <a:p>
            <a:pPr indent="457200"/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this.privateName=name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object 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est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def main(args: Array[String]): Unit = {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var per:Person=new Person()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//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访问变量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per.name="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si“ //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修改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  println(per.name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//</a:t>
            </a:r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读取</a:t>
            </a: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0555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2562225" y="0"/>
            <a:ext cx="2782661" cy="914400"/>
          </a:xfrm>
          <a:prstGeom prst="rect">
            <a:avLst/>
          </a:prstGeom>
          <a:solidFill>
            <a:srgbClr val="4C4C4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r>
              <a:rPr lang="en-US" altLang="zh-CN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994790" y="914400"/>
            <a:ext cx="7391400" cy="838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由于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运行于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平台，因此安装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之前需要确保系统安装了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JDK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。此处使用的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版本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2.12.7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要求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JDK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版本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1.8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5779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和对象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22910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en-US" altLang="zh-CN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构造器</a:t>
            </a:r>
            <a:endParaRPr lang="zh-CN" altLang="en-US" sz="20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的构造器分为主构造器和辅助构造器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主构造器的参数直接放在类名之后，且将被编译为类的成员变量，其值由初始化类时进行传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入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定义主构造器，年龄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age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默认为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18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class Person(val name:String,var age:Int=18) {</a:t>
            </a:r>
          </a:p>
          <a:p>
            <a:pPr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object Person{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def main(args: Array[String]): Unit = {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//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调用构造器并设置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age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字段</a:t>
            </a:r>
          </a:p>
          <a:p>
            <a:pPr indent="457200"/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var per=new Person("zhangsan",20)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println(per.age)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println(per.name)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per.name="lisi"//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错误，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val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修饰的变量不可修改</a:t>
            </a:r>
          </a:p>
          <a:p>
            <a:pPr indent="457200"/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参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数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ag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设置为私有的，参数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设置为不可修改（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val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class Person(</a:t>
            </a:r>
            <a:r>
              <a:rPr lang="en-US" altLang="zh-CN" sz="120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l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name:String, </a:t>
            </a:r>
            <a:r>
              <a:rPr lang="en-US" altLang="zh-CN" sz="120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ate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var age:Int) {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endParaRPr lang="en-US" altLang="zh-CN" sz="12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4627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和对象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22910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en-US" altLang="zh-CN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构造器</a:t>
            </a:r>
            <a:endParaRPr lang="zh-CN" altLang="en-US" sz="20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构造参数也可以不带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val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此时默认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rivate[this] 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al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class Person(name:String,age:Int) {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如果需要将整个主构造器设置为私有的，只需要添加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rivat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关键字即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：</a:t>
            </a:r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class Person </a:t>
            </a:r>
            <a:r>
              <a:rPr lang="en-US" altLang="zh-CN" sz="120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vate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(var name:String,var age:Int) {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endParaRPr lang="en-US" altLang="zh-CN" sz="12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除了可以有主构造器外，还可以有任意多个辅助构造器。辅助构造器的定义需要注意以下几项：</a:t>
            </a:r>
          </a:p>
          <a:p>
            <a:pPr indent="457200"/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辅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助构造器的方法名称为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this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indent="457200"/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每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一个辅助构造器的方法体中必须首先调用其它已定义的构造器。</a:t>
            </a:r>
          </a:p>
          <a:p>
            <a:pPr indent="457200"/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辅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助构造器的参数不能使用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val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进行修饰。</a:t>
            </a:r>
          </a:p>
          <a:p>
            <a:pPr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112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和对象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22910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en-US" altLang="zh-CN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构造器</a:t>
            </a:r>
            <a:endParaRPr lang="zh-CN" altLang="en-US" sz="20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定</a:t>
            </a:r>
            <a:r>
              <a:rPr lang="zh-CN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义两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个辅助构造器：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class Person {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private var name="zhangsan"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private var age=20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//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定义辅助构造器一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def this(name:String){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this()//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调用主构造器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this.name=name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//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定义辅助构造器二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def this(name:String,age:Int){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this(name)//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调用辅助构造器一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this.age=age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上述构造器可以使用如下三种方式进行调用：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var per1=new Person//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调用无参主构造器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var per2=new Person("lisi")//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调用辅助构造器一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var per3=new Person("lisi",28)//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调用辅助构造器二</a:t>
            </a:r>
          </a:p>
          <a:p>
            <a:pPr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026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和对象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22910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indent="457200"/>
            <a:r>
              <a:rPr lang="en-US" altLang="zh-CN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0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构造器</a:t>
            </a:r>
            <a:endParaRPr lang="zh-CN" altLang="en-US" sz="20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除此之外，主构造器还可以与辅助构造器同时使用，在这种情况下，一般辅助构造器的参数要多于主构造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器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定义主构造器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class Person(var name:String,var age:Int) {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private var gender=""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//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定义辅助构造器</a:t>
            </a:r>
          </a:p>
          <a:p>
            <a:pPr indent="457200"/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def this(name:String,age:Int,gender:String){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this(name,age)//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调用主构造器</a:t>
            </a:r>
          </a:p>
          <a:p>
            <a:pPr indent="457200"/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this.gender=gender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object Person{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def main(args: Array[String]): Unit = {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//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调用辅助构造器</a:t>
            </a:r>
          </a:p>
          <a:p>
            <a:pPr indent="457200"/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var per=new Person("zhangsan",20,"male")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println(per.name)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println(per.age)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println(per.gender)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endParaRPr lang="en-US" altLang="zh-CN" sz="12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7" name="直接箭头连接符 6"/>
          <p:cNvCxnSpPr/>
          <p:nvPr/>
        </p:nvCxnSpPr>
        <p:spPr>
          <a:xfrm>
            <a:off x="3732028" y="4550791"/>
            <a:ext cx="1807524" cy="0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635245" y="4221182"/>
            <a:ext cx="946297" cy="669414"/>
          </a:xfrm>
          <a:prstGeom prst="rect">
            <a:avLst/>
          </a:prstGeom>
          <a:noFill/>
          <a:ln>
            <a:solidFill>
              <a:srgbClr val="F3F3F3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zhangsan</a:t>
            </a:r>
            <a:endParaRPr lang="zh-CN" altLang="zh-CN" sz="120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0</a:t>
            </a:r>
            <a:endParaRPr lang="zh-CN" altLang="zh-CN" sz="120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20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ale</a:t>
            </a:r>
            <a:endParaRPr lang="zh-CN" altLang="zh-CN" sz="120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167967" y="4316324"/>
            <a:ext cx="12971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输</a:t>
            </a:r>
            <a:r>
              <a:rPr lang="zh-CN" altLang="en-US" sz="120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出结果</a:t>
            </a:r>
            <a:endParaRPr lang="zh-CN" altLang="en-US" sz="120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51283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抽象类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22910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indent="457200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的抽象类使用关键字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abstrac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定义，具有以下特征：</a:t>
            </a:r>
          </a:p>
          <a:p>
            <a:pPr indent="457200"/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抽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象类不能被实例化。</a:t>
            </a:r>
          </a:p>
          <a:p>
            <a:pPr indent="457200"/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抽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象类中可以定义抽象字段（没有初始化的字段）和抽象方法（没有被实现的方法），也可以定义被初始化的字段和被实现的方法。</a:t>
            </a:r>
          </a:p>
          <a:p>
            <a:pPr indent="457200"/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若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某个子类继承了一个抽象类，则必须实现抽象类中的抽象字段和抽象方法。且实现的过程中可以添加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overrid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关键字也可以省略。若重写了抽象类中已经实现的方法，则必须添加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overrid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关键字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定义一个抽象类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erson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abstract class Person {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var name:String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//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抽象字段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var age:Int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var 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address:String="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北</a:t>
            </a:r>
            <a:r>
              <a:rPr lang="zh-CN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京</a:t>
            </a:r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" 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//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普通字段</a:t>
            </a:r>
          </a:p>
          <a:p>
            <a:pPr indent="457200"/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def 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speak</a:t>
            </a:r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//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抽象方法</a:t>
            </a:r>
          </a:p>
          <a:p>
            <a:pPr indent="457200"/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def 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eat():Unit</a:t>
            </a:r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{ //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普通方法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println("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吃东西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")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2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0591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抽象类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22910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定义一个普通类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Teacher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并继承抽象类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erson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实现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erson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的抽象字段和抽象方法，并重写方法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eat()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继承了抽象类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Person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class Teacher </a:t>
            </a:r>
            <a:r>
              <a:rPr lang="en-US" altLang="zh-CN" sz="120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tends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Person{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现抽象字段</a:t>
            </a:r>
          </a:p>
          <a:p>
            <a:pPr indent="457200"/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var name: String = "</a:t>
            </a:r>
            <a:r>
              <a:rPr lang="zh-CN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王丽</a:t>
            </a:r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  <a:endParaRPr lang="zh-CN" altLang="zh-CN" sz="12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var age: Int = 28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//</a:t>
            </a:r>
            <a:r>
              <a:rPr lang="zh-CN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现抽象方法</a:t>
            </a:r>
          </a:p>
          <a:p>
            <a:pPr indent="457200"/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def speak(): Unit = {</a:t>
            </a:r>
            <a:endParaRPr lang="zh-CN" altLang="zh-CN" sz="12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println("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姓名：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"+this.name)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println("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年龄：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"+this.age)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println("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地址：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"+this.address)//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继承而来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println("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擅长讲课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")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}  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//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重写非抽象方法，必须添加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override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关键字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override def eat():Unit={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println("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爱吃中餐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")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2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2114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抽象类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22910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indent="457200"/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定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义一个测试对象，调用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Teacher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类中的方法，代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码：</a:t>
            </a:r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object AppTest{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def main(args: Array[String]): Unit = {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val teacher=new Teacher()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//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调用方法</a:t>
            </a:r>
          </a:p>
          <a:p>
            <a:pPr indent="457200"/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teacher.speak()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teacher.eat()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 indent="457200"/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输出结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果：</a:t>
            </a:r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姓名：王丽</a:t>
            </a:r>
          </a:p>
          <a:p>
            <a:pPr indent="457200"/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年龄：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28</a:t>
            </a:r>
          </a:p>
          <a:p>
            <a:pPr indent="457200"/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地址：北京</a:t>
            </a:r>
          </a:p>
          <a:p>
            <a:pPr indent="457200"/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擅长讲课</a:t>
            </a:r>
          </a:p>
          <a:p>
            <a:pPr indent="457200"/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爱吃中餐</a:t>
            </a:r>
          </a:p>
          <a:p>
            <a:pPr indent="457200"/>
            <a:endParaRPr lang="en-US" altLang="zh-CN" sz="12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2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3232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特质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22910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indent="457200"/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特质使用关键字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trai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定义，类似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interfac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定义的接口。特质除了有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接口的功能外，还有一些特殊的功能。定义了一个特质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et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定义特质（宠物）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trait Pet {</a:t>
            </a:r>
          </a:p>
          <a:p>
            <a:pPr indent="457200"/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var name:String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//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抽象字段</a:t>
            </a:r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var age:Int</a:t>
            </a:r>
          </a:p>
          <a:p>
            <a:pPr indent="457200"/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def run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//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抽象方法</a:t>
            </a:r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def 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eat: Unit </a:t>
            </a:r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{ //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非抽象方法</a:t>
            </a:r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println("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吃东西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")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</a:p>
          <a:p>
            <a:pPr indent="457200"/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定</a:t>
            </a:r>
            <a:r>
              <a:rPr lang="zh-CN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义一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个普通类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Cat</a:t>
            </a:r>
            <a:r>
              <a:rPr lang="zh-CN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，实现了上述特质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et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必须实现未实现的字段和方法）</a:t>
            </a:r>
            <a:r>
              <a:rPr lang="zh-CN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class Cat </a:t>
            </a:r>
            <a:r>
              <a:rPr lang="en-US" altLang="zh-CN" sz="120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tends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et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var 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name:String="</a:t>
            </a:r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john" { //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实现抽象字段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var age:Int=3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ef 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run: Unit = </a:t>
            </a:r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实现抽象方法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println("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会跑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")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verride 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def eat: Unit </a:t>
            </a:r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{ //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重写非抽象方法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  println("</a:t>
            </a:r>
            <a:r>
              <a:rPr lang="zh-CN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吃鱼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")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}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2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2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7001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特质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22910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indent="457200"/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若需要实现多个特质，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可以通过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with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关键字添加额外特质，但位于最左侧的特质必须使用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extends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关键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ait 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Animal{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trait Runable{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Dog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实现了三个特质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class Dog </a:t>
            </a:r>
            <a:r>
              <a:rPr lang="en-US" altLang="zh-CN" sz="120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tends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Pet </a:t>
            </a:r>
            <a:r>
              <a:rPr lang="en-US" altLang="zh-CN" sz="120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th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Animal </a:t>
            </a:r>
            <a:r>
              <a:rPr lang="en-US" altLang="zh-CN" sz="120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th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Runable{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//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省略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...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2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2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7636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C4C4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特质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22910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在类实例化的时候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可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以通过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with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关键字混入多个特质，从而使用特质中的方法。例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，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定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义两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个特质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Runabl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Flyabl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和一个类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Bird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定义两个特质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trait Runable{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def run=println("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会跑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")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trait Flyable{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 def fly=println("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会飞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")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//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定义一个类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class Bird{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pPr indent="457200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在类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Bird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实例化时混入特质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Runabl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lyable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val bird=new Bird() </a:t>
            </a:r>
            <a:r>
              <a:rPr lang="en-US" altLang="zh-CN" sz="120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th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Runable </a:t>
            </a:r>
            <a:r>
              <a:rPr lang="en-US" altLang="zh-CN" sz="120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th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 Flyable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bird.run //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输出结果“会跑”</a:t>
            </a:r>
          </a:p>
          <a:p>
            <a:pPr indent="457200"/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bird.fly //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输出结果“会飞”</a:t>
            </a:r>
          </a:p>
          <a:p>
            <a:pPr indent="457200"/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2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2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457200"/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5418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2562225" y="0"/>
            <a:ext cx="4241346" cy="914400"/>
          </a:xfrm>
          <a:prstGeom prst="rect">
            <a:avLst/>
          </a:prstGeom>
          <a:solidFill>
            <a:srgbClr val="4C4C4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indows</a:t>
            </a:r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安</a:t>
            </a:r>
            <a:r>
              <a:rPr lang="zh-CN" altLang="en-US" sz="3000">
                <a:latin typeface="微软雅黑" panose="020B0503020204020204" pitchFamily="34" charset="-122"/>
                <a:ea typeface="微软雅黑" panose="020B0503020204020204" pitchFamily="34" charset="-122"/>
              </a:rPr>
              <a:t>装</a:t>
            </a:r>
            <a:r>
              <a:rPr lang="en-US" altLang="zh-CN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400"/>
            <a:ext cx="7391400" cy="838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zh-CN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下载</a:t>
            </a:r>
            <a:r>
              <a:rPr lang="en-US" altLang="zh-CN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</a:p>
          <a:p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官网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https://www.scala-lang.org/download/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下载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Windows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安装包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-2.12.7.msi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76300" y="1905000"/>
            <a:ext cx="7391400" cy="15457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配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置环境变量</a:t>
            </a:r>
            <a:endParaRPr lang="en-US" altLang="zh-CN" sz="20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变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量名：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_HOME</a:t>
            </a:r>
          </a:p>
          <a:p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变量值：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C:\Program Files (x86)\scala</a:t>
            </a:r>
          </a:p>
          <a:p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变量名：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Path</a:t>
            </a:r>
          </a:p>
          <a:p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变量值：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%SCALA_HOME%\bin</a:t>
            </a:r>
          </a:p>
          <a:p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76300" y="3461658"/>
            <a:ext cx="7391400" cy="77288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zh-CN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测试</a:t>
            </a:r>
            <a:endParaRPr lang="en-US" altLang="zh-CN" sz="20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MD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执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 -version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命令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3"/>
          <a:stretch>
            <a:fillRect/>
          </a:stretch>
        </p:blipFill>
        <p:spPr>
          <a:xfrm>
            <a:off x="998673" y="4182837"/>
            <a:ext cx="5274310" cy="409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5748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01" b="7801"/>
          <a:stretch/>
        </p:blipFill>
        <p:spPr>
          <a:xfrm>
            <a:off x="0" y="0"/>
            <a:ext cx="9143998" cy="5143500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0" y="0"/>
            <a:ext cx="9143998" cy="5143500"/>
          </a:xfrm>
          <a:prstGeom prst="rect">
            <a:avLst/>
          </a:prstGeom>
          <a:solidFill>
            <a:schemeClr val="tx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平行四边形 15"/>
          <p:cNvSpPr/>
          <p:nvPr/>
        </p:nvSpPr>
        <p:spPr>
          <a:xfrm>
            <a:off x="1225988" y="1917699"/>
            <a:ext cx="6057900" cy="1358901"/>
          </a:xfrm>
          <a:prstGeom prst="parallelogram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i="1">
                <a:latin typeface="微软雅黑" panose="020B0503020204020204" pitchFamily="34" charset="-122"/>
                <a:ea typeface="微软雅黑" panose="020B0503020204020204" pitchFamily="34" charset="-122"/>
              </a:rPr>
              <a:t>谢</a:t>
            </a:r>
            <a:r>
              <a:rPr lang="zh-CN" altLang="en-US" sz="4000" i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谢！</a:t>
            </a:r>
            <a:endParaRPr lang="zh-CN" altLang="en-US" sz="4000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93311" y="3371850"/>
            <a:ext cx="6744576" cy="88900"/>
          </a:xfrm>
          <a:prstGeom prst="rect">
            <a:avLst/>
          </a:prstGeom>
          <a:solidFill>
            <a:schemeClr val="accent4">
              <a:alpha val="70000"/>
            </a:schemeClr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339411" y="3556000"/>
            <a:ext cx="6744576" cy="88900"/>
          </a:xfrm>
          <a:prstGeom prst="rect">
            <a:avLst/>
          </a:prstGeom>
          <a:solidFill>
            <a:schemeClr val="accent4">
              <a:alpha val="70000"/>
            </a:schemeClr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9396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2562225" y="0"/>
            <a:ext cx="4241346" cy="914400"/>
          </a:xfrm>
          <a:prstGeom prst="rect">
            <a:avLst/>
          </a:prstGeom>
          <a:solidFill>
            <a:srgbClr val="4C4C4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entOS7</a:t>
            </a:r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安</a:t>
            </a:r>
            <a:r>
              <a:rPr lang="zh-CN" altLang="en-US" sz="3000">
                <a:latin typeface="微软雅黑" panose="020B0503020204020204" pitchFamily="34" charset="-122"/>
                <a:ea typeface="微软雅黑" panose="020B0503020204020204" pitchFamily="34" charset="-122"/>
              </a:rPr>
              <a:t>装</a:t>
            </a:r>
            <a:r>
              <a:rPr lang="en-US" altLang="zh-CN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40616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zh-CN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下载</a:t>
            </a:r>
            <a:r>
              <a:rPr lang="en-US" altLang="zh-CN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</a:p>
          <a:p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官网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https://www.scala-lang.org/download/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下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载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Linux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安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装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包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scala-2.12.7.tgz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压到指定目录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$ tar -zxvf scala-2.12.7.tgz -C /opt/modules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</a:p>
          <a:p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配置环境变量</a:t>
            </a:r>
            <a:endParaRPr lang="en-US" altLang="zh-CN" sz="20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export SCALA_HOME=/opt/modules/scala-2.12.7/</a:t>
            </a:r>
          </a:p>
          <a:p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export PATH=$PATH:$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_HOME/bin</a:t>
            </a:r>
          </a:p>
          <a:p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测试</a:t>
            </a:r>
            <a:endParaRPr lang="en-US" altLang="zh-CN" sz="20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CMD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执行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 -version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命令</a:t>
            </a:r>
          </a:p>
          <a:p>
            <a:endParaRPr lang="en-US" altLang="zh-CN" sz="20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48231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solidFill>
            <a:srgbClr val="4C4C4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础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11376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indent="457200"/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初学习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的时候建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议在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命令行模式中操作，最终程序的编写可以在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IDE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进行。在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Windows CMD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窗口中或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CentOS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hell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命令中执行“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”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命令，即可进入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的命令行操作模式。</a:t>
            </a:r>
          </a:p>
          <a:p>
            <a:endParaRPr lang="en-US" altLang="zh-CN" sz="20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15682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solidFill>
            <a:srgbClr val="4C4C4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>
                <a:latin typeface="微软雅黑" panose="020B0503020204020204" pitchFamily="34" charset="-122"/>
                <a:ea typeface="微软雅黑" panose="020B0503020204020204" pitchFamily="34" charset="-122"/>
              </a:rPr>
              <a:t>变</a:t>
            </a:r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量声明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37001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变量的声明使用关键字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val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ar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声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明一个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val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字符串变量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str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scala&gt; val str="hello scala"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</a:rPr>
              <a:t>str: String = hello scala</a:t>
            </a:r>
            <a:endParaRPr lang="zh-CN" altLang="zh-CN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声明变量时指定数据类</a:t>
            </a: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型：</a:t>
            </a:r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cala&gt; val str:String="hello scala"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tr: String = hello 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</a:p>
          <a:p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将多个变量放在一起进行声明：</a:t>
            </a:r>
            <a:endParaRPr lang="zh-CN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cala&gt; val x,y="hello scala"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x: String = hello scala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y: String = hello scala</a:t>
            </a:r>
            <a:endParaRPr lang="zh-CN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6825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solidFill>
            <a:srgbClr val="4C4C4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>
                <a:latin typeface="微软雅黑" panose="020B0503020204020204" pitchFamily="34" charset="-122"/>
                <a:ea typeface="微软雅黑" panose="020B0503020204020204" pitchFamily="34" charset="-122"/>
              </a:rPr>
              <a:t>变</a:t>
            </a:r>
            <a:r>
              <a:rPr lang="zh-CN" altLang="en-US" sz="3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量声明</a:t>
            </a:r>
            <a:endParaRPr lang="zh-CN" altLang="en-US" sz="3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76300" y="914399"/>
            <a:ext cx="7391400" cy="37001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变量的声明，需要注意的地方总结如下：</a:t>
            </a:r>
            <a:endParaRPr lang="en-US" altLang="zh-CN" sz="20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定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义变量需要初始化，否则会报错。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zh-CN" altLang="en-US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定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义变量时可以不指定数据类型，系统会根据初始化值推断变量的类型。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中鼓励优先使用</a:t>
            </a:r>
            <a:r>
              <a:rPr lang="en-US" altLang="zh-CN" sz="1600">
                <a:latin typeface="微软雅黑" panose="020B0503020204020204" pitchFamily="34" charset="-122"/>
                <a:ea typeface="微软雅黑" panose="020B0503020204020204" pitchFamily="34" charset="-122"/>
              </a:rPr>
              <a:t>val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（常量），除非确实需要对其进行修改。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altLang="zh-CN" sz="16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cala</a:t>
            </a:r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rPr>
              <a:t>语句不需要写结束符，除非同一行代码使用多条语句时才需要使用分号隔开。</a:t>
            </a:r>
          </a:p>
          <a:p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3213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171</TotalTime>
  <Words>7181</Words>
  <Application>Microsoft Office PowerPoint</Application>
  <PresentationFormat>全屏显示(16:9)</PresentationFormat>
  <Paragraphs>851</Paragraphs>
  <Slides>50</Slides>
  <Notes>4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0</vt:i4>
      </vt:variant>
    </vt:vector>
  </HeadingPairs>
  <TitlesOfParts>
    <vt:vector size="52" baseType="lpstr"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sxxx2011@163.com</dc:creator>
  <cp:lastModifiedBy>Microsoft</cp:lastModifiedBy>
  <cp:revision>107</cp:revision>
  <dcterms:created xsi:type="dcterms:W3CDTF">2019-05-11T23:02:47Z</dcterms:created>
  <dcterms:modified xsi:type="dcterms:W3CDTF">2020-05-27T00:21:34Z</dcterms:modified>
</cp:coreProperties>
</file>